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22222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78" r:id="rId13"/>
    <p:sldId id="277" r:id="rId14"/>
    <p:sldId id="276" r:id="rId15"/>
    <p:sldId id="275" r:id="rId16"/>
    <p:sldId id="270" r:id="rId17"/>
    <p:sldId id="271" r:id="rId18"/>
    <p:sldId id="272" r:id="rId19"/>
    <p:sldId id="273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-240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2222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Eid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Chris Klupenger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nit Identification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1005" y="950077"/>
            <a:ext cx="4783873" cy="326440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Text Placeholder 3"/>
          <p:cNvSpPr txBox="1">
            <a:spLocks/>
          </p:cNvSpPr>
          <p:nvPr/>
        </p:nvSpPr>
        <p:spPr>
          <a:xfrm>
            <a:off x="5361675" y="4568532"/>
            <a:ext cx="6412323" cy="20183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ed Through SPI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3"/>
              <p:cNvSpPr>
                <a:spLocks noGrp="1"/>
              </p:cNvSpPr>
              <p:nvPr>
                <p:ph type="body" sz="half" idx="2"/>
              </p:nvPr>
            </p:nvSpPr>
            <p:spPr/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Four LED Output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One LED Indicator to </a:t>
                </a:r>
                <a:r>
                  <a:rPr lang="en-US" sz="2400" dirty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R</a:t>
                </a: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epresent Each Unit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All Power Sourced from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atin typeface="Cambria Math"/>
                        <a:sym typeface="Math1"/>
                      </a:rPr>
                      <m:t></m:t>
                    </m:r>
                  </m:oMath>
                </a14:m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C!</a:t>
                </a:r>
                <a:endParaRPr lang="en-US" sz="2400" dirty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Analog Voltage Signal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Blink to Indicate a Trip on Respective Unit.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Specified Indication Time Span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dirty="0" smtClean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dirty="0">
                  <a:solidFill>
                    <a:schemeClr val="tx2">
                      <a:lumMod val="40000"/>
                      <a:lumOff val="6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 rotWithShape="1">
                <a:blip r:embed="rId2"/>
                <a:stretch>
                  <a:fillRect l="-2977" t="-3787" r="-23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dirty="0" err="1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678789" y="-142875"/>
            <a:ext cx="5934508" cy="16398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 cap="all" baseline="0">
                <a:solidFill>
                  <a:schemeClr val="tx1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Verif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6917" y="2061708"/>
            <a:ext cx="5934511" cy="354171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ubsections of circuit were built and tested on bread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anges such as digital output pins used, SPI connectivity, etc. stemmed from early verification work</a:t>
            </a: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5958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789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Schematic - POWER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1" y="1885951"/>
            <a:ext cx="11290792" cy="3101959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dirty="0" err="1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18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084" y="244935"/>
            <a:ext cx="5934508" cy="163988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Schematic –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Modules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794" y="489864"/>
            <a:ext cx="7670748" cy="575731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dirty="0" err="1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18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695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020" y="1601064"/>
            <a:ext cx="6836307" cy="483066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dirty="0" err="1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162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dule libraries found online</a:t>
            </a:r>
            <a:endParaRPr lang="en-U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pen source Arduino coding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thing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prietary created</a:t>
            </a:r>
            <a:endParaRPr lang="en-U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schematics follow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esting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ntinuit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ering complexity 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lk about issues/lack there of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Guidelines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24813" y="2557559"/>
            <a:ext cx="5639024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ted from Sprinklers Systems Designed to Keep Deer off Property</a:t>
            </a:r>
          </a:p>
          <a:p>
            <a:pPr marL="28575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he Systems Lacked Many Features</a:t>
            </a:r>
          </a:p>
          <a:p>
            <a:pPr marL="742950" lvl="1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Communication Between Units</a:t>
            </a:r>
          </a:p>
          <a:p>
            <a:pPr marL="742950" lvl="1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imers </a:t>
            </a:r>
          </a:p>
        </p:txBody>
      </p:sp>
      <p:sp>
        <p:nvSpPr>
          <p:cNvPr id="8" name="Rectangle 7"/>
          <p:cNvSpPr/>
          <p:nvPr/>
        </p:nvSpPr>
        <p:spPr>
          <a:xfrm>
            <a:off x="761779" y="2003176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a Security Network with Communication Capabilitie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pPr marL="285750" lvl="0" indent="-285750"/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Battery Operated to Eliminate Hard Wired Constrictions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 UNIT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ables everywhere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Option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FI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Signal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165361"/>
              </p:ext>
            </p:extLst>
          </p:nvPr>
        </p:nvGraphicFramePr>
        <p:xfrm>
          <a:off x="1170895" y="1264550"/>
          <a:ext cx="3898594" cy="487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895" y="1264550"/>
                        <a:ext cx="3898594" cy="487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9518" y="3761022"/>
            <a:ext cx="27126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ctivity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4750" y="2076992"/>
            <a:ext cx="6166201" cy="18721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103742" y="1055113"/>
            <a:ext cx="33858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eraction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07704" y="439558"/>
            <a:ext cx="15589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something other than interrupt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904707" y="3761022"/>
            <a:ext cx="15589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5 pin </a:t>
            </a:r>
            <a:r>
              <a:rPr lang="en-US" dirty="0" err="1" smtClean="0">
                <a:solidFill>
                  <a:srgbClr val="FF0000"/>
                </a:solidFill>
              </a:rPr>
              <a:t>spi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24994" y="3437856"/>
            <a:ext cx="15589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hange to 1 pi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300791" y="900236"/>
            <a:ext cx="5891209" cy="5198534"/>
          </a:xfrm>
        </p:spPr>
        <p:txBody>
          <a:bodyPr anchor="t"/>
          <a:lstStyle/>
          <a:p>
            <a:pPr marL="0" indent="0">
              <a:buNone/>
            </a:pPr>
            <a:r>
              <a:rPr lang="en-US" sz="3600" b="1" u="sng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Identifying the Appropriate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Detector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Transceiver 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Indicators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attery Power</a:t>
            </a:r>
          </a:p>
          <a:p>
            <a:pPr lvl="1"/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2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5v Pow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rou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1 Bit Active High Data B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r Definable Potentiome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nsitivit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te of </a:t>
            </a:r>
            <a:r>
              <a:rPr lang="en-US" sz="3000" dirty="0" smtClean="0">
                <a:solidFill>
                  <a:srgbClr val="FF0000"/>
                </a:solidFill>
              </a:rPr>
              <a:t>(detection?)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8860" y="2584088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315949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2698" y="2193730"/>
            <a:ext cx="3909309" cy="4258236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Handles All RF </a:t>
            </a: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Tas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A Unique Pipe for Each Units Communic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imultaneous Unit Communication </a:t>
            </a:r>
          </a:p>
          <a:p>
            <a:pPr lvl="1"/>
            <a:endParaRPr lang="en-US" sz="2200" dirty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2008" y="2357938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6" name="Text Placeholder 3"/>
          <p:cNvSpPr txBox="1">
            <a:spLocks/>
          </p:cNvSpPr>
          <p:nvPr/>
        </p:nvSpPr>
        <p:spPr>
          <a:xfrm>
            <a:off x="7839577" y="477095"/>
            <a:ext cx="3542102" cy="35417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  <a:sym typeface="Math1"/>
              </a:rPr>
              <a:t></a:t>
            </a:r>
            <a:r>
              <a:rPr lang="en-US" sz="24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MOS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MIS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nfigurable through Programm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“RF24” Libraries.</a:t>
            </a:r>
            <a:endParaRPr lang="en-US" sz="2400" dirty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427</TotalTime>
  <Words>435</Words>
  <Application>Microsoft Office PowerPoint</Application>
  <PresentationFormat>Custom</PresentationFormat>
  <Paragraphs>137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PowerPoint Presentation</vt:lpstr>
      <vt:lpstr> Implementation Schematic - POWER</vt:lpstr>
      <vt:lpstr> Implementation Schematic –  Modules</vt:lpstr>
      <vt:lpstr> Implementation PCB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klup</cp:lastModifiedBy>
  <cp:revision>38</cp:revision>
  <dcterms:created xsi:type="dcterms:W3CDTF">2013-11-22T00:12:07Z</dcterms:created>
  <dcterms:modified xsi:type="dcterms:W3CDTF">2013-12-04T00:33:23Z</dcterms:modified>
</cp:coreProperties>
</file>